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470C" w:rsidRPr="00932898" w:rsidRDefault="0048470C" w:rsidP="0048470C">
      <w:pPr>
        <w:jc w:val="center"/>
        <w:rPr>
          <w:b/>
          <w:bCs/>
          <w:sz w:val="24"/>
          <w:szCs w:val="24"/>
        </w:rPr>
      </w:pPr>
      <w:r w:rsidRPr="00932898">
        <w:rPr>
          <w:b/>
          <w:bCs/>
          <w:sz w:val="24"/>
          <w:szCs w:val="24"/>
        </w:rPr>
        <w:t>Course Project Analysis and Design Document</w:t>
      </w:r>
    </w:p>
    <w:p w:rsidR="0048470C" w:rsidRDefault="0048470C" w:rsidP="0048470C">
      <w:r>
        <w:t>Request Date: 5/27/2016</w:t>
      </w:r>
    </w:p>
    <w:p w:rsidR="0048470C" w:rsidRDefault="0048470C" w:rsidP="0048470C">
      <w:r>
        <w:t>Requestor:  Prof. Pamela Price</w:t>
      </w:r>
    </w:p>
    <w:p w:rsidR="0048470C" w:rsidRDefault="0048470C" w:rsidP="0048470C">
      <w:r>
        <w:t>Application Title:   United Flooring</w:t>
      </w:r>
    </w:p>
    <w:p w:rsidR="0048470C" w:rsidRDefault="0048470C" w:rsidP="0048470C">
      <w:r>
        <w:t xml:space="preserve">Problem Analysis:    &lt;short summary of problem and solution&gt; In this application enclose main challenges are </w:t>
      </w:r>
    </w:p>
    <w:p w:rsidR="0048470C" w:rsidRDefault="0048470C" w:rsidP="0048470C">
      <w:r>
        <w:t>Requirements:   &lt;what features must the application include&gt;</w:t>
      </w:r>
    </w:p>
    <w:p w:rsidR="0048470C" w:rsidRDefault="0048470C" w:rsidP="0048470C">
      <w:r>
        <w:t>Interface Storyboards:  &lt;A picture or drawing of what the GUI will look like&gt;</w:t>
      </w:r>
    </w:p>
    <w:p w:rsidR="0048470C" w:rsidRDefault="0048470C" w:rsidP="0048470C"/>
    <w:p w:rsidR="0048470C" w:rsidRDefault="0048470C" w:rsidP="0048470C">
      <w:r>
        <w:object w:dxaOrig="12684" w:dyaOrig="7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81.75pt" o:ole="">
            <v:imagedata r:id="rId4" o:title=""/>
          </v:shape>
          <o:OLEObject Type="Embed" ProgID="Visio.Drawing.11" ShapeID="_x0000_i1025" DrawAspect="Content" ObjectID="_1525790465" r:id="rId5"/>
        </w:object>
      </w:r>
    </w:p>
    <w:p w:rsidR="0048470C" w:rsidRDefault="0048470C" w:rsidP="0048470C">
      <w:r>
        <w:t>Design:  &lt;how you will complete this project&gt;</w:t>
      </w:r>
    </w:p>
    <w:p w:rsidR="0048470C" w:rsidRDefault="0048470C" w:rsidP="0048470C">
      <w:r>
        <w:t xml:space="preserve">Flowchart / </w:t>
      </w:r>
      <w:proofErr w:type="spellStart"/>
      <w:r>
        <w:t>Psuedocode</w:t>
      </w:r>
      <w:proofErr w:type="spellEnd"/>
      <w:r>
        <w:t xml:space="preserve">:  &lt;identify the EVENTS in your GUI that will trigger action and outline the code using flowcharts or </w:t>
      </w:r>
      <w:proofErr w:type="spellStart"/>
      <w:r>
        <w:t>pseudocode</w:t>
      </w:r>
      <w:proofErr w:type="spellEnd"/>
      <w:r>
        <w:t>&gt;</w:t>
      </w:r>
    </w:p>
    <w:p w:rsidR="0048470C" w:rsidRPr="00932898" w:rsidRDefault="0048470C" w:rsidP="0048470C">
      <w:pPr>
        <w:shd w:val="clear" w:color="auto" w:fill="FFFFFF"/>
        <w:spacing w:before="240" w:line="225" w:lineRule="atLeast"/>
        <w:rPr>
          <w:rFonts w:ascii="Arial" w:eastAsia="Times New Roman" w:hAnsi="Arial" w:cs="Arial"/>
          <w:color w:val="000000"/>
          <w:sz w:val="20"/>
          <w:szCs w:val="20"/>
          <w:lang w:bidi="gu-IN"/>
        </w:rPr>
      </w:pPr>
    </w:p>
    <w:p w:rsidR="00E330E4" w:rsidRDefault="00E330E4"/>
    <w:sectPr w:rsidR="00E330E4" w:rsidSect="00EA03D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hruti">
    <w:panose1 w:val="020B0502040204020203"/>
    <w:charset w:val="00"/>
    <w:family w:val="swiss"/>
    <w:pitch w:val="variable"/>
    <w:sig w:usb0="0004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20"/>
  <w:characterSpacingControl w:val="doNotCompress"/>
  <w:compat/>
  <w:rsids>
    <w:rsidRoot w:val="0048470C"/>
    <w:rsid w:val="0048470C"/>
    <w:rsid w:val="00E330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gu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470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9</Words>
  <Characters>510</Characters>
  <Application>Microsoft Office Word</Application>
  <DocSecurity>0</DocSecurity>
  <Lines>4</Lines>
  <Paragraphs>1</Paragraphs>
  <ScaleCrop>false</ScaleCrop>
  <Company/>
  <LinksUpToDate>false</LinksUpToDate>
  <CharactersWithSpaces>5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6-05-26T22:54:00Z</dcterms:created>
  <dcterms:modified xsi:type="dcterms:W3CDTF">2016-05-26T22:55:00Z</dcterms:modified>
</cp:coreProperties>
</file>